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28" r:id="rId4"/>
    <p:sldId id="329" r:id="rId5"/>
    <p:sldId id="333" r:id="rId6"/>
    <p:sldId id="318" r:id="rId7"/>
    <p:sldId id="270" r:id="rId8"/>
    <p:sldId id="320" r:id="rId9"/>
    <p:sldId id="302" r:id="rId10"/>
    <p:sldId id="312" r:id="rId11"/>
    <p:sldId id="311" r:id="rId12"/>
    <p:sldId id="334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2r8</a:t>
            </a:r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15411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11-8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/>
              <a:t>11-17-0575-05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8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00050"/>
            <a:r>
              <a:rPr lang="en-SG" sz="2200" dirty="0">
                <a:latin typeface="Arial" panose="020B0604020202020204" pitchFamily="34" charset="0"/>
                <a:cs typeface="Arial" panose="020B0604020202020204" pitchFamily="34" charset="0"/>
              </a:rPr>
              <a:t>Result: </a:t>
            </a:r>
            <a:r>
              <a:rPr lang="en-SG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:15/N:0/A:19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819400"/>
          </a:xfrm>
        </p:spPr>
        <p:txBody>
          <a:bodyPr>
            <a:normAutofit/>
          </a:bodyPr>
          <a:lstStyle/>
          <a:p>
            <a:pPr lvl="0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ve to modify the following text in 11ba SFD</a:t>
            </a:r>
          </a:p>
          <a:p>
            <a:pPr marL="457200" lvl="1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6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6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600" b="1" dirty="0">
                <a:latin typeface="Arial" panose="020B0604020202020204" pitchFamily="34" charset="0"/>
                <a:cs typeface="Arial" panose="020B0604020202020204" pitchFamily="34" charset="0"/>
              </a:rPr>
              <a:t>Move: Lei Huang                     Second: Po-Kai Huang</a:t>
            </a:r>
          </a:p>
          <a:p>
            <a:pPr marL="457200" lvl="1" indent="0">
              <a:buNone/>
            </a:pPr>
            <a:r>
              <a:rPr lang="en-SG" sz="1600" b="1" dirty="0">
                <a:latin typeface="Arial" panose="020B0604020202020204" pitchFamily="34" charset="0"/>
                <a:cs typeface="Arial" panose="020B0604020202020204" pitchFamily="34" charset="0"/>
              </a:rPr>
              <a:t>Result: Passed by unanimous content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31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4.5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WID (WUR receiver identifier)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WUR receiv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hy Separate WUR Negotiation and WUR Mode Entry Procedures are Necessary?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981200"/>
            <a:ext cx="8382000" cy="4419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UR negotiation may be incorporated into the association procedure and the WUR mode entry procedure can be performed later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lement can be put into the Association Request/Response frame.</a:t>
            </a: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hen WUR STA re-enters WUR mode, if wake-up operating parameters does not change, WUR negotiation is not requir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Frame exchange for the WUR mode entry procedure can be different from that for the WUR mode entry procedure incorporating WUR negoti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 incorporating WUR negotiat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 + WUR Mode Response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In summary, separate WUR negotiation and WUR mode entry procedures can improve MAC efficiency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endParaRPr lang="en-US" sz="2000" b="0" kern="0" dirty="0"/>
          </a:p>
          <a:p>
            <a:endParaRPr 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26984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2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3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201</TotalTime>
  <Words>718</Words>
  <Application>Microsoft Office PowerPoint</Application>
  <PresentationFormat>On-screen Show (4:3)</PresentationFormat>
  <Paragraphs>134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  <vt:lpstr>Motion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60</cp:revision>
  <cp:lastPrinted>2014-11-04T15:04:57Z</cp:lastPrinted>
  <dcterms:created xsi:type="dcterms:W3CDTF">2007-04-17T18:10:23Z</dcterms:created>
  <dcterms:modified xsi:type="dcterms:W3CDTF">2017-11-09T14:0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